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021E92" w14:textId="47F0CCF9" w:rsidR="00751EE4" w:rsidRDefault="00751EE4">
      <w:pPr>
        <w:rPr>
          <w:rFonts w:ascii="Times New Roman" w:eastAsia="Times New Roman" w:hAnsi="Times New Roman" w:cs="Times New Roman"/>
          <w:i/>
          <w:color w:val="000000"/>
          <w:sz w:val="28"/>
          <w:lang w:eastAsia="ru-RU"/>
        </w:rPr>
      </w:pPr>
      <w:r>
        <w:rPr>
          <w:rFonts w:ascii="Times New Roman" w:eastAsia="Times New Roman" w:hAnsi="Times New Roman" w:cs="Times New Roman"/>
          <w:i/>
          <w:color w:val="000000"/>
          <w:sz w:val="28"/>
          <w:lang w:eastAsia="ru-RU"/>
        </w:rPr>
        <w:object w:dxaOrig="7728" w:dyaOrig="3216" w14:anchorId="23A5B4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35pt;height:160.65pt" o:ole="">
            <v:imagedata r:id="rId4" o:title=""/>
          </v:shape>
          <o:OLEObject Type="Embed" ProgID="Visio.Drawing.15" ShapeID="_x0000_i1025" DrawAspect="Content" ObjectID="_1738141178" r:id="rId5"/>
        </w:object>
      </w:r>
    </w:p>
    <w:p w14:paraId="7BF44252" w14:textId="1E6C9C5B" w:rsidR="00751EE4" w:rsidRDefault="00751EE4">
      <w:r>
        <w:rPr>
          <w:noProof/>
        </w:rPr>
        <w:drawing>
          <wp:inline distT="0" distB="0" distL="0" distR="0" wp14:anchorId="12404718" wp14:editId="46F41F96">
            <wp:extent cx="5939790" cy="2711450"/>
            <wp:effectExtent l="0" t="0" r="3810" b="0"/>
            <wp:docPr id="2" name="Рисунок 2" descr="C:\Users\vc_05_212\Downloads\ER-диаграмма базы данных (с «вороньими лапками»)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 descr="C:\Users\vc_05_212\Downloads\ER-диаграмма базы данных (с «вороньими лапками»)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B700E3" w14:textId="42507FDB" w:rsidR="00751EE4" w:rsidRDefault="00751EE4">
      <w:r>
        <w:rPr>
          <w:noProof/>
        </w:rPr>
        <w:lastRenderedPageBreak/>
        <w:drawing>
          <wp:inline distT="0" distB="0" distL="0" distR="0" wp14:anchorId="5B420F53" wp14:editId="7FD8FC35">
            <wp:extent cx="5940425" cy="4413885"/>
            <wp:effectExtent l="0" t="0" r="3175" b="5715"/>
            <wp:docPr id="20" name="Рисунок 2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Рисунок 20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13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5BF1D" w14:textId="1FE28B99" w:rsidR="00751EE4" w:rsidRDefault="00751EE4">
      <w:r>
        <w:rPr>
          <w:noProof/>
        </w:rPr>
        <w:drawing>
          <wp:inline distT="0" distB="0" distL="0" distR="0" wp14:anchorId="51122F7E" wp14:editId="41B4D67B">
            <wp:extent cx="4648200" cy="3359150"/>
            <wp:effectExtent l="0" t="0" r="0" b="0"/>
            <wp:docPr id="4" name="Рисунок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335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751EE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1EE4"/>
    <w:rsid w:val="00751E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BC65FE"/>
  <w15:chartTrackingRefBased/>
  <w15:docId w15:val="{E14C5526-03C4-4DED-8034-69BB564E48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5</Words>
  <Characters>30</Characters>
  <Application>Microsoft Office Word</Application>
  <DocSecurity>0</DocSecurity>
  <Lines>1</Lines>
  <Paragraphs>1</Paragraphs>
  <ScaleCrop>false</ScaleCrop>
  <Company/>
  <LinksUpToDate>false</LinksUpToDate>
  <CharactersWithSpaces>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йназ Халиков</dc:creator>
  <cp:keywords/>
  <dc:description/>
  <cp:lastModifiedBy>Айназ Халиков</cp:lastModifiedBy>
  <cp:revision>1</cp:revision>
  <dcterms:created xsi:type="dcterms:W3CDTF">2023-02-17T09:11:00Z</dcterms:created>
  <dcterms:modified xsi:type="dcterms:W3CDTF">2023-02-17T09:13:00Z</dcterms:modified>
</cp:coreProperties>
</file>